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6316E5" w:rsidRPr="00B823CA" w:rsidTr="00B421EC">
        <w:trPr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316E5" w:rsidRP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 xml:space="preserve">Kamu Sanayi Üniversite İşbirliği </w:t>
            </w:r>
            <w:r w:rsidR="00E860D4"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</w:tc>
      </w:tr>
      <w:tr w:rsidR="006316E5" w:rsidRPr="00B823CA" w:rsidTr="00B421EC">
        <w:trPr>
          <w:jc w:val="center"/>
        </w:trPr>
        <w:tc>
          <w:tcPr>
            <w:tcW w:w="1976" w:type="dxa"/>
          </w:tcPr>
          <w:p w:rsidR="006316E5" w:rsidRPr="00B327C4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6316E5" w:rsidRPr="006316E5" w:rsidRDefault="00E860D4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üdür</w:t>
            </w:r>
          </w:p>
        </w:tc>
      </w:tr>
      <w:tr w:rsidR="006316E5" w:rsidRPr="00B823CA" w:rsidTr="00B421EC">
        <w:trPr>
          <w:trHeight w:val="482"/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316E5" w:rsidRPr="006316E5" w:rsidRDefault="00E860D4" w:rsidP="00E860D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Kamu San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i Üniversite İşbirliği </w:t>
            </w: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t xml:space="preserve"> </w:t>
            </w: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Kamu San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yi Üniversite İşbirliği Uzman Yardımcısı</w:t>
            </w:r>
          </w:p>
        </w:tc>
      </w:tr>
      <w:tr w:rsidR="006316E5" w:rsidRPr="00B823CA" w:rsidTr="00B421EC">
        <w:trPr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 Eden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6316E5" w:rsidRP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Teknoloji Transfer Ofisi Müdürünün uygun gördüğü personel.</w:t>
            </w:r>
          </w:p>
        </w:tc>
      </w:tr>
      <w:tr w:rsidR="006316E5" w:rsidRPr="00B823CA" w:rsidTr="00B421EC">
        <w:trPr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E860D4" w:rsidRPr="00E860D4" w:rsidRDefault="00E860D4" w:rsidP="00E860D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 xml:space="preserve">Üniversitenin kamu kurumları, özel sektör ve diğer akademik kuruluşlarla olan iş birliklerini </w:t>
            </w:r>
            <w:r w:rsidRPr="00E860D4">
              <w:rPr>
                <w:rFonts w:ascii="Times New Roman" w:hAnsi="Times New Roman" w:cs="Times New Roman"/>
                <w:bCs/>
                <w:sz w:val="24"/>
                <w:szCs w:val="24"/>
              </w:rPr>
              <w:t>stratejik düzeyde geliştirmek</w:t>
            </w: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 xml:space="preserve">, sanayiye yönelik bilgi ve teknoloji transferi süreçlerini yönlendirmek, kamu destekli projelerin üniversite-sanayi iş birlikleri çerçevesinde yapılandırılmasına </w:t>
            </w:r>
            <w:r w:rsidRPr="00E860D4">
              <w:rPr>
                <w:rFonts w:ascii="Times New Roman" w:hAnsi="Times New Roman" w:cs="Times New Roman"/>
                <w:bCs/>
                <w:sz w:val="24"/>
                <w:szCs w:val="24"/>
              </w:rPr>
              <w:t>rehberlik etmek</w:t>
            </w: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 xml:space="preserve"> amacıyla görev yapar.</w:t>
            </w:r>
          </w:p>
          <w:p w:rsidR="00E860D4" w:rsidRPr="00E860D4" w:rsidRDefault="00E860D4" w:rsidP="00E860D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 xml:space="preserve">Bu pozisyon, akademik bilginin ekonomik ve toplumsal değere dönüşmesini sağlayacak iş birliklerinin kurulmasında </w:t>
            </w:r>
            <w:r w:rsidRPr="00E860D4">
              <w:rPr>
                <w:rFonts w:ascii="Times New Roman" w:hAnsi="Times New Roman" w:cs="Times New Roman"/>
                <w:bCs/>
                <w:sz w:val="24"/>
                <w:szCs w:val="24"/>
              </w:rPr>
              <w:t>liderlik eden</w:t>
            </w: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 xml:space="preserve">, ilgili süreçlerde </w:t>
            </w:r>
            <w:r w:rsidRPr="00E860D4">
              <w:rPr>
                <w:rFonts w:ascii="Times New Roman" w:hAnsi="Times New Roman" w:cs="Times New Roman"/>
                <w:bCs/>
                <w:sz w:val="24"/>
                <w:szCs w:val="24"/>
              </w:rPr>
              <w:t>danışmanlık ve koordinasyon sorumluluğu üstlenen</w:t>
            </w: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 xml:space="preserve"> kıdemli bir rol üstlenir.</w:t>
            </w:r>
          </w:p>
          <w:p w:rsidR="006316E5" w:rsidRPr="00E860D4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E5" w:rsidRPr="00B823CA" w:rsidTr="00B421EC">
        <w:trPr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Üniversitenin kamu kurumları ve özel sektörle yürüttüğü iş birliği faaliyetlerini planlamak, koordine etmek ve geliştirme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Sanayi kuruluşlarıyla Ar-Ge, danışmanlık ve ortak proje geliştirme süreçlerine kıdemli düzeyde rehberlik etme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Üniversite öğretim üyeleri ile özel sektör firmaları arasında stratejik eşleştirmeler yaparak proje geliştirilmesini teşvik etme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Kamu destekli (TÜBİTAK, KOSGEB, Avrupa Birliği vb.) Ar-Ge projeleri için uygun fonları belirlemek, başvuru süreçlerini yönlendirmek ve izleme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Üniversite bünyesindeki uzmanlık alanlarını sanayiye tanıtmak, akademik bilgi birikiminin sektöre aktarılmasına öncülük etme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Paydaşlarla gerçekleştirilecek toplantı, çalıştay ve tanıtım faaliyetlerini planlamak ve yürütme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Proje bazlı iş birlikleri için ön görüşmeleri yapmak, iş birliği protokolleri ve sözleşme süreçlerine teknik ve idari destek sağlama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Kamu kurumları, sanayi kuruluşları ve STK’larla sürdürülebilir ilişkiler kurmak ve yönetmek,</w:t>
            </w:r>
          </w:p>
          <w:p w:rsidR="00E860D4" w:rsidRPr="00E860D4" w:rsidRDefault="00E860D4" w:rsidP="00E860D4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Üniversitenin bilgi, altyapı ve insan kaynağını tanıtıcı materyallerin hazırlanmasına katkı sağlamak ve içerik doğruluğunu denetleme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Kamu-sanayi-üniversite iş birliklerine ilişkin veri, istatistik ve performans göstergelerini analiz etmek ve raporlama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Öğretim üyelerinin danışmanlık ve hizmet verme süreçlerinin mevzuata uygun yürütülmesini takip etme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Farklı sektörlerin ihtiyaçlarını analiz ederek akademik kapasite ile örtüşen stratejik projeler geliştirme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Sanayi odaları, teknoparklar, kümelenmeler ve organize sanayi bölgeleri ile ileri düzey iş birliği projeleri oluşturma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Güncel fon kaynaklarını, çağrıları ve iş birliği fırsatlarını takip ederek ilgili birimlere düzenli bilgilendirme yapma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Üniversite içi bilgilendirme ve farkındalık faaliyetleri düzenleyerek akademisyenleri kamu-sanayi iş birliği fırsatları hakkında bilinçlendirmek,</w:t>
            </w:r>
          </w:p>
          <w:p w:rsidR="00E860D4" w:rsidRPr="00E860D4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Ulusal ve uluslararası iş birliği ağlarında üniversiteyi temsil etmek,</w:t>
            </w:r>
          </w:p>
          <w:p w:rsidR="006316E5" w:rsidRDefault="00E860D4" w:rsidP="00E860D4">
            <w:pPr>
              <w:pStyle w:val="AralkYok"/>
              <w:numPr>
                <w:ilvl w:val="0"/>
                <w:numId w:val="3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</w:rPr>
              <w:t>Üniversite-sanayi ortak projelerinde entelektüel mülkiyet hakları, gelir paylaşımı ve sözleşme yönetimi konularında ilgili birimlerle koordine çalışmak ve görüş bildirmek.</w:t>
            </w:r>
          </w:p>
          <w:p w:rsidR="00E860D4" w:rsidRPr="00E860D4" w:rsidRDefault="00E860D4" w:rsidP="00E860D4">
            <w:pPr>
              <w:pStyle w:val="AralkYok"/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E5" w:rsidRPr="00B823CA" w:rsidTr="00B421EC">
        <w:trPr>
          <w:trHeight w:val="1138"/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6316E5" w:rsidRPr="006316E5" w:rsidRDefault="006316E5" w:rsidP="006316E5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6316E5" w:rsidRPr="006316E5" w:rsidRDefault="006316E5" w:rsidP="006316E5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</w:t>
            </w:r>
            <w:r w:rsidR="00E860D4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klarla doğrudan ilişkili en az 5</w:t>
            </w:r>
            <w:r w:rsidRPr="006316E5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  <w:p w:rsidR="006316E5" w:rsidRP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E5" w:rsidRPr="00B823CA" w:rsidTr="006316E5">
        <w:trPr>
          <w:trHeight w:val="1515"/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E860D4" w:rsidRPr="00E860D4" w:rsidRDefault="00E860D4" w:rsidP="00E860D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Kamu destek programları ve fon mekanizmaları hakkında ileri düzey bilgi sahibi olmak (TÜBİTAK, KOSGEB, AB vb.),</w:t>
            </w:r>
          </w:p>
          <w:p w:rsidR="00E860D4" w:rsidRPr="00E860D4" w:rsidRDefault="00E860D4" w:rsidP="00E860D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Akademik ve özel sektör dinamiklerini bütüncül şekilde değerlendirebilecek stratejik bakış açısına sahip olmak,</w:t>
            </w:r>
          </w:p>
          <w:p w:rsidR="00E860D4" w:rsidRPr="00E860D4" w:rsidRDefault="00E860D4" w:rsidP="00E860D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çlü iletişim, sunum, organizasyon ve raporlama becerilerine sahip olmak,</w:t>
            </w:r>
          </w:p>
          <w:p w:rsidR="00E860D4" w:rsidRPr="00E860D4" w:rsidRDefault="00E860D4" w:rsidP="00E860D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je yönetimi ve iş geliştirme alanlarında deneyimli olmak,</w:t>
            </w:r>
          </w:p>
          <w:p w:rsidR="00E860D4" w:rsidRPr="00E860D4" w:rsidRDefault="00E860D4" w:rsidP="00E860D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aydaş yönetimi ve ilişki geliştirme konularında yetkin olmak,</w:t>
            </w:r>
          </w:p>
          <w:p w:rsidR="00E860D4" w:rsidRPr="00E860D4" w:rsidRDefault="00E860D4" w:rsidP="00E860D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MS Office programlarını etkin kullanabilmek; tercihen CRM ve proje takip sistemlerine hâkim olmak,</w:t>
            </w:r>
          </w:p>
          <w:p w:rsidR="00E860D4" w:rsidRPr="00E860D4" w:rsidRDefault="00E860D4" w:rsidP="00E860D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Tercihen iyi derecede İngilizce bilgisine sahip olmak,</w:t>
            </w:r>
          </w:p>
          <w:p w:rsidR="00E860D4" w:rsidRPr="00E860D4" w:rsidRDefault="00E860D4" w:rsidP="00E860D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lastRenderedPageBreak/>
              <w:t>Proaktif, çözüm odaklı, sorumluluk alabilen ve rehberlik edebilen bir çalışma yaklaşımına sahip olmak,</w:t>
            </w:r>
          </w:p>
          <w:p w:rsidR="006316E5" w:rsidRPr="006316E5" w:rsidRDefault="00E860D4" w:rsidP="00E860D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E860D4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Kurumsal temsil yeteneği gelişmiş olmak.</w:t>
            </w:r>
          </w:p>
        </w:tc>
      </w:tr>
      <w:tr w:rsidR="006316E5" w:rsidRPr="00B823CA" w:rsidTr="00BC3318">
        <w:trPr>
          <w:trHeight w:val="283"/>
          <w:jc w:val="center"/>
        </w:trPr>
        <w:tc>
          <w:tcPr>
            <w:tcW w:w="1976" w:type="dxa"/>
          </w:tcPr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670" w:type="dxa"/>
          </w:tcPr>
          <w:p w:rsidR="006316E5" w:rsidRPr="00BC3318" w:rsidRDefault="006316E5" w:rsidP="006316E5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6316E5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6316E5" w:rsidRPr="00B823CA" w:rsidTr="00B421EC">
        <w:trPr>
          <w:jc w:val="center"/>
        </w:trPr>
        <w:tc>
          <w:tcPr>
            <w:tcW w:w="8646" w:type="dxa"/>
            <w:gridSpan w:val="2"/>
          </w:tcPr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316E5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6316E5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6316E5" w:rsidRPr="00B823CA" w:rsidRDefault="006316E5" w:rsidP="006316E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6316E5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316E5" w:rsidRPr="00B823CA" w:rsidRDefault="006316E5" w:rsidP="006316E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6DDE" w:rsidRDefault="00756DDE" w:rsidP="00610BF7">
      <w:pPr>
        <w:spacing w:after="0" w:line="240" w:lineRule="auto"/>
      </w:pPr>
      <w:r>
        <w:separator/>
      </w:r>
    </w:p>
  </w:endnote>
  <w:endnote w:type="continuationSeparator" w:id="0">
    <w:p w:rsidR="00756DDE" w:rsidRDefault="00756DD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316E5" w:rsidRDefault="006316E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3A5BE6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3A5BE6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316E5" w:rsidRDefault="006316E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6DDE" w:rsidRDefault="00756DDE" w:rsidP="00610BF7">
      <w:pPr>
        <w:spacing w:after="0" w:line="240" w:lineRule="auto"/>
      </w:pPr>
      <w:r>
        <w:separator/>
      </w:r>
    </w:p>
  </w:footnote>
  <w:footnote w:type="continuationSeparator" w:id="0">
    <w:p w:rsidR="00756DDE" w:rsidRDefault="00756DD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316E5" w:rsidRDefault="006316E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128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6316E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GT.TTO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E860D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6316E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3A5BE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6316E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316E5" w:rsidRDefault="006316E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A1F7C0F"/>
    <w:multiLevelType w:val="hybridMultilevel"/>
    <w:tmpl w:val="3212338E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0100A6B"/>
    <w:multiLevelType w:val="hybridMultilevel"/>
    <w:tmpl w:val="C6D4711C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BA3AB3"/>
    <w:multiLevelType w:val="hybridMultilevel"/>
    <w:tmpl w:val="2AE6227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3"/>
  </w:num>
  <w:num w:numId="3">
    <w:abstractNumId w:val="1"/>
  </w:num>
  <w:num w:numId="4">
    <w:abstractNumId w:val="30"/>
  </w:num>
  <w:num w:numId="5">
    <w:abstractNumId w:val="5"/>
  </w:num>
  <w:num w:numId="6">
    <w:abstractNumId w:val="16"/>
  </w:num>
  <w:num w:numId="7">
    <w:abstractNumId w:val="7"/>
  </w:num>
  <w:num w:numId="8">
    <w:abstractNumId w:val="18"/>
  </w:num>
  <w:num w:numId="9">
    <w:abstractNumId w:val="14"/>
  </w:num>
  <w:num w:numId="10">
    <w:abstractNumId w:val="11"/>
  </w:num>
  <w:num w:numId="11">
    <w:abstractNumId w:val="29"/>
  </w:num>
  <w:num w:numId="12">
    <w:abstractNumId w:val="6"/>
  </w:num>
  <w:num w:numId="13">
    <w:abstractNumId w:val="15"/>
  </w:num>
  <w:num w:numId="14">
    <w:abstractNumId w:val="8"/>
  </w:num>
  <w:num w:numId="15">
    <w:abstractNumId w:val="20"/>
  </w:num>
  <w:num w:numId="16">
    <w:abstractNumId w:val="13"/>
  </w:num>
  <w:num w:numId="17">
    <w:abstractNumId w:val="4"/>
  </w:num>
  <w:num w:numId="18">
    <w:abstractNumId w:val="23"/>
  </w:num>
  <w:num w:numId="19">
    <w:abstractNumId w:val="0"/>
  </w:num>
  <w:num w:numId="20">
    <w:abstractNumId w:val="28"/>
  </w:num>
  <w:num w:numId="21">
    <w:abstractNumId w:val="10"/>
  </w:num>
  <w:num w:numId="22">
    <w:abstractNumId w:val="25"/>
  </w:num>
  <w:num w:numId="23">
    <w:abstractNumId w:val="17"/>
  </w:num>
  <w:num w:numId="24">
    <w:abstractNumId w:val="26"/>
  </w:num>
  <w:num w:numId="25">
    <w:abstractNumId w:val="24"/>
  </w:num>
  <w:num w:numId="26">
    <w:abstractNumId w:val="12"/>
  </w:num>
  <w:num w:numId="27">
    <w:abstractNumId w:val="19"/>
  </w:num>
  <w:num w:numId="28">
    <w:abstractNumId w:val="9"/>
  </w:num>
  <w:num w:numId="29">
    <w:abstractNumId w:val="2"/>
  </w:num>
  <w:num w:numId="30">
    <w:abstractNumId w:val="21"/>
  </w:num>
  <w:num w:numId="31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5BE6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316E5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56DDE"/>
    <w:rsid w:val="00766893"/>
    <w:rsid w:val="00786C53"/>
    <w:rsid w:val="00786CC4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33B3B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155F3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860D4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02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5390DE-AABB-4406-BACF-059B106E51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20</Words>
  <Characters>3538</Characters>
  <Application>Microsoft Office Word</Application>
  <DocSecurity>0</DocSecurity>
  <Lines>29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29T07:48:00Z</dcterms:created>
  <dcterms:modified xsi:type="dcterms:W3CDTF">2026-01-18T00:15:00Z</dcterms:modified>
</cp:coreProperties>
</file>